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1" r:id="rId2"/>
    <p:sldId id="262" r:id="rId3"/>
    <p:sldId id="263" r:id="rId4"/>
    <p:sldId id="264" r:id="rId5"/>
    <p:sldId id="265" r:id="rId6"/>
    <p:sldId id="266" r:id="rId7"/>
    <p:sldId id="267" r:id="rId8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11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8.e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8.emf"/><Relationship Id="rId1" Type="http://schemas.openxmlformats.org/officeDocument/2006/relationships/image" Target="../media/image11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ECD12CFF-3E5F-4208-9E7E-C19D6FAA0F9D}" type="datetimeFigureOut">
              <a:rPr lang="id-ID" smtClean="0"/>
              <a:t>16/11/2015</a:t>
            </a:fld>
            <a:endParaRPr lang="id-ID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EBC80C75-DE9A-4CEB-8CCC-E85235A3D2A1}" type="slidenum">
              <a:rPr lang="id-ID" smtClean="0"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6600" smtClean="0"/>
              <a:t>AR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P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8043862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100" smtClean="0"/>
              <a:t>ARP kepanjangan dari Address Resolution Protocol, suatu protokol yang bertugas mengolah pengalamatan logik dan fisik jaringan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smtClean="0"/>
              <a:t>ARP mengolah sebuah tabel yang berisi Mapping antara IP-address dan Ethernet Card. 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smtClean="0"/>
              <a:t>Tabel arp didapatkan dari request (broadcast) ke jaringan.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smtClean="0"/>
              <a:t>Berada pada layer 3 Jaringan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743075" y="4203700"/>
          <a:ext cx="5105400" cy="1797050"/>
        </p:xfrm>
        <a:graphic>
          <a:graphicData uri="http://schemas.openxmlformats.org/presentationml/2006/ole">
            <p:oleObj spid="_x0000_s6146" name="Visio" r:id="rId3" imgW="2038864" imgH="718187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400" smtClean="0"/>
              <a:t>Mengapa Butuh Mapping </a:t>
            </a:r>
            <a:br>
              <a:rPr lang="en-US" sz="3400" smtClean="0"/>
            </a:br>
            <a:r>
              <a:rPr lang="en-US" sz="3400" smtClean="0"/>
              <a:t>MAC Address dengan IP Addres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3924300" cy="3124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200" smtClean="0"/>
              <a:t>Jika host ingin berkomunikasi IP host tertentu, Komputer sumber akan melakukan pengecekan nomor MAC dari komputer tujuan di Tabel ARP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Jika di tabel ARP tidak ditemukan, maka melakukan arp request</a:t>
            </a:r>
          </a:p>
          <a:p>
            <a:pPr eaLnBrk="1" hangingPunct="1">
              <a:lnSpc>
                <a:spcPct val="80000"/>
              </a:lnSpc>
            </a:pPr>
            <a:endParaRPr lang="en-US" sz="2200" smtClean="0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419600" y="2057400"/>
          <a:ext cx="4457700" cy="1884363"/>
        </p:xfrm>
        <a:graphic>
          <a:graphicData uri="http://schemas.openxmlformats.org/presentationml/2006/ole">
            <p:oleObj spid="_x0000_s7170" name="Visio" r:id="rId3" imgW="4405376" imgH="1585200" progId="Visio.Drawing.6">
              <p:embed/>
            </p:oleObj>
          </a:graphicData>
        </a:graphic>
      </p:graphicFrame>
      <p:graphicFrame>
        <p:nvGraphicFramePr>
          <p:cNvPr id="9225" name="Object 9"/>
          <p:cNvGraphicFramePr>
            <a:graphicFrameLocks noChangeAspect="1"/>
          </p:cNvGraphicFramePr>
          <p:nvPr/>
        </p:nvGraphicFramePr>
        <p:xfrm>
          <a:off x="228600" y="5076825"/>
          <a:ext cx="8610600" cy="661988"/>
        </p:xfrm>
        <a:graphic>
          <a:graphicData uri="http://schemas.openxmlformats.org/presentationml/2006/ole">
            <p:oleObj spid="_x0000_s7171" name="Visio" r:id="rId4" imgW="9566837" imgH="733322" progId="Visio.Drawing.6">
              <p:embed/>
            </p:oleObj>
          </a:graphicData>
        </a:graphic>
      </p:graphicFrame>
      <p:sp>
        <p:nvSpPr>
          <p:cNvPr id="2054" name="Text Box 10"/>
          <p:cNvSpPr txBox="1">
            <a:spLocks noChangeArrowheads="1"/>
          </p:cNvSpPr>
          <p:nvPr/>
        </p:nvSpPr>
        <p:spPr bwMode="auto">
          <a:xfrm>
            <a:off x="4953000" y="5381625"/>
            <a:ext cx="3505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Arial" charset="0"/>
              </a:rPr>
              <a:t>172.16.10.25  172.16.10.10</a:t>
            </a:r>
          </a:p>
        </p:txBody>
      </p:sp>
      <p:sp>
        <p:nvSpPr>
          <p:cNvPr id="2055" name="Text Box 11"/>
          <p:cNvSpPr txBox="1">
            <a:spLocks noChangeArrowheads="1"/>
          </p:cNvSpPr>
          <p:nvPr/>
        </p:nvSpPr>
        <p:spPr bwMode="auto">
          <a:xfrm>
            <a:off x="304800" y="5381625"/>
            <a:ext cx="4267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Arial" charset="0"/>
              </a:rPr>
              <a:t>???                      00-0C-04-17-91-C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P Request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smtClean="0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457200" y="1752600"/>
          <a:ext cx="8305800" cy="1296988"/>
        </p:xfrm>
        <a:graphic>
          <a:graphicData uri="http://schemas.openxmlformats.org/presentationml/2006/ole">
            <p:oleObj spid="_x0000_s8194" name="Document" r:id="rId3" imgW="5630040" imgH="880560" progId="Word.Document.8">
              <p:embed/>
            </p:oleObj>
          </a:graphicData>
        </a:graphic>
      </p:graphicFrame>
      <p:pic>
        <p:nvPicPr>
          <p:cNvPr id="12293" name="Picture 5" descr="ar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4267200"/>
            <a:ext cx="7086600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en-US" smtClean="0"/>
              <a:t>ARP Request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smtClean="0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533400" y="3962400"/>
          <a:ext cx="8077200" cy="2090738"/>
        </p:xfrm>
        <a:graphic>
          <a:graphicData uri="http://schemas.openxmlformats.org/presentationml/2006/ole">
            <p:oleObj spid="_x0000_s9218" name="Document" r:id="rId3" imgW="5630040" imgH="1456920" progId="Word.Document.8">
              <p:embed/>
            </p:oleObj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533400" y="228600"/>
          <a:ext cx="4724400" cy="3571875"/>
        </p:xfrm>
        <a:graphic>
          <a:graphicData uri="http://schemas.openxmlformats.org/presentationml/2006/ole">
            <p:oleObj spid="_x0000_s9219" name="VISIO" r:id="rId4" imgW="4879800" imgH="346572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5334000" y="1676400"/>
            <a:ext cx="3505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ARP Reply dari Host Cerf </a:t>
            </a:r>
            <a:r>
              <a:rPr lang="en-US" sz="2000">
                <a:latin typeface="Arial" charset="0"/>
              </a:rPr>
              <a:t>“Hey pengirim ARP Request!  Ini alamat MAC yang kamu butuhkan.”</a:t>
            </a:r>
            <a:endParaRPr lang="en-US" sz="2000" b="1">
              <a:latin typeface="Arial" charset="0"/>
            </a:endParaRP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533400" y="4419600"/>
          <a:ext cx="8077200" cy="2152650"/>
        </p:xfrm>
        <a:graphic>
          <a:graphicData uri="http://schemas.openxmlformats.org/presentationml/2006/ole">
            <p:oleObj spid="_x0000_s10242" name="Document" r:id="rId3" imgW="5630040" imgH="1499760" progId="Word.Document.8">
              <p:embed/>
            </p:oleObj>
          </a:graphicData>
        </a:graphic>
      </p:graphicFrame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029200" y="6400800"/>
            <a:ext cx="1371600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000" b="1">
                <a:latin typeface="Times New Roman" pitchFamily="18" charset="0"/>
              </a:rPr>
              <a:t>Ini dia</a:t>
            </a:r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152400" y="0"/>
          <a:ext cx="5029200" cy="3571875"/>
        </p:xfrm>
        <a:graphic>
          <a:graphicData uri="http://schemas.openxmlformats.org/presentationml/2006/ole">
            <p:oleObj spid="_x0000_s10243" name="VISIO" r:id="rId4" imgW="4879800" imgH="3465720" progId="Visio.Drawing.5">
              <p:embed/>
            </p:oleObj>
          </a:graphicData>
        </a:graphic>
      </p:graphicFrame>
      <p:graphicFrame>
        <p:nvGraphicFramePr>
          <p:cNvPr id="15366" name="Object 6"/>
          <p:cNvGraphicFramePr>
            <a:graphicFrameLocks noChangeAspect="1"/>
          </p:cNvGraphicFramePr>
          <p:nvPr/>
        </p:nvGraphicFramePr>
        <p:xfrm>
          <a:off x="228600" y="3581400"/>
          <a:ext cx="8610600" cy="661988"/>
        </p:xfrm>
        <a:graphic>
          <a:graphicData uri="http://schemas.openxmlformats.org/presentationml/2006/ole">
            <p:oleObj spid="_x0000_s10244" name="VISIO" r:id="rId5" imgW="9533880" imgH="732600" progId="Visio.Drawing.6">
              <p:embed/>
            </p:oleObj>
          </a:graphicData>
        </a:graphic>
      </p:graphicFrame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4953000" y="3886200"/>
            <a:ext cx="3505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Arial" charset="0"/>
              </a:rPr>
              <a:t>172.16.10.25  172.16.10.10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152400" y="3886200"/>
            <a:ext cx="4267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Arial" charset="0"/>
              </a:rPr>
              <a:t>00-0C-04-38-44-AA   00-0C-04-17-91-CC</a:t>
            </a:r>
          </a:p>
        </p:txBody>
      </p:sp>
      <p:sp>
        <p:nvSpPr>
          <p:cNvPr id="15369" name="Line 9"/>
          <p:cNvSpPr>
            <a:spLocks noChangeShapeType="1"/>
          </p:cNvSpPr>
          <p:nvPr/>
        </p:nvSpPr>
        <p:spPr bwMode="auto">
          <a:xfrm flipH="1" flipV="1">
            <a:off x="1676400" y="4191000"/>
            <a:ext cx="2133600" cy="160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3733800" y="5715000"/>
            <a:ext cx="762000" cy="5334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5131" name="Rectangle 11"/>
          <p:cNvSpPr>
            <a:spLocks noChangeArrowheads="1"/>
          </p:cNvSpPr>
          <p:nvPr/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1" hangingPunct="1"/>
            <a:r>
              <a:rPr lang="en-US" sz="3800">
                <a:solidFill>
                  <a:schemeClr val="tx2"/>
                </a:solidFill>
              </a:rPr>
              <a:t>ARP Rep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69" grpId="0" animBg="1"/>
      <p:bldP spid="1537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05400" y="1711325"/>
            <a:ext cx="3657600" cy="1905000"/>
          </a:xfrm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</a:pPr>
            <a:r>
              <a:rPr lang="en-US" sz="1700" smtClean="0"/>
              <a:t>Host Stevens menerima  ARP Reply dan memasukkan IP address dan MAC address ke tabel ARP-nya.</a:t>
            </a:r>
          </a:p>
          <a:p>
            <a:pPr marL="342900" indent="-342900" eaLnBrk="1" hangingPunct="1">
              <a:lnSpc>
                <a:spcPct val="80000"/>
              </a:lnSpc>
            </a:pPr>
            <a:r>
              <a:rPr lang="en-US" sz="1700" smtClean="0"/>
              <a:t>Selanjutnya Host Stevens bisa mengirimkan paket secara langsung ke Host Cerf.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33400" y="4449763"/>
          <a:ext cx="8077200" cy="2408237"/>
        </p:xfrm>
        <a:graphic>
          <a:graphicData uri="http://schemas.openxmlformats.org/presentationml/2006/ole">
            <p:oleObj spid="_x0000_s11266" name="Document" r:id="rId3" imgW="5789880" imgH="1728000" progId="Word.Document.8">
              <p:embed/>
            </p:oleObj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152400" y="0"/>
          <a:ext cx="5029200" cy="3571875"/>
        </p:xfrm>
        <a:graphic>
          <a:graphicData uri="http://schemas.openxmlformats.org/presentationml/2006/ole">
            <p:oleObj spid="_x0000_s11267" name="VISIO" r:id="rId4" imgW="4879800" imgH="3465720" progId="Visio.Drawing.5">
              <p:embed/>
            </p:oleObj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228600" y="3581400"/>
          <a:ext cx="8610600" cy="661988"/>
        </p:xfrm>
        <a:graphic>
          <a:graphicData uri="http://schemas.openxmlformats.org/presentationml/2006/ole">
            <p:oleObj spid="_x0000_s11268" name="VISIO" r:id="rId5" imgW="9533880" imgH="732600" progId="Visio.Drawing.6">
              <p:embed/>
            </p:oleObj>
          </a:graphicData>
        </a:graphic>
      </p:graphicFrame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4953000" y="3886200"/>
            <a:ext cx="3505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Arial" charset="0"/>
              </a:rPr>
              <a:t>172.16.10.25  172.16.10.10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152400" y="3886200"/>
            <a:ext cx="4267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Arial" charset="0"/>
              </a:rPr>
              <a:t>00-0C-04-38-44-AA   00-0C-04-17-91-CC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2514600" y="457200"/>
            <a:ext cx="25908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200" b="1" u="sng">
                <a:solidFill>
                  <a:schemeClr val="accent2"/>
                </a:solidFill>
                <a:latin typeface="Arial" charset="0"/>
              </a:rPr>
              <a:t>Added to ARP Table</a:t>
            </a:r>
          </a:p>
          <a:p>
            <a:pPr eaLnBrk="1" hangingPunct="1">
              <a:spcBef>
                <a:spcPct val="50000"/>
              </a:spcBef>
            </a:pPr>
            <a:r>
              <a:rPr lang="en-US" sz="1200" b="1">
                <a:solidFill>
                  <a:schemeClr val="accent2"/>
                </a:solidFill>
                <a:latin typeface="Arial" charset="0"/>
              </a:rPr>
              <a:t>172.16.10.25   00-0C-04-38-44-AA </a:t>
            </a:r>
          </a:p>
        </p:txBody>
      </p:sp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1" hangingPunct="1"/>
            <a:r>
              <a:rPr lang="en-US" sz="3800">
                <a:solidFill>
                  <a:schemeClr val="tx2"/>
                </a:solidFill>
              </a:rPr>
              <a:t>ARP Rep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63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9</TotalTime>
  <Words>157</Words>
  <Application>Microsoft Office PowerPoint</Application>
  <PresentationFormat>On-screen Show (4:3)</PresentationFormat>
  <Paragraphs>25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Concourse</vt:lpstr>
      <vt:lpstr>Microsoft Visio Drawing</vt:lpstr>
      <vt:lpstr>Microsoft Word Document</vt:lpstr>
      <vt:lpstr>VISIO 5 Drawing</vt:lpstr>
      <vt:lpstr>ARP</vt:lpstr>
      <vt:lpstr>ARP</vt:lpstr>
      <vt:lpstr>Mengapa Butuh Mapping  MAC Address dengan IP Address</vt:lpstr>
      <vt:lpstr>ARP Request</vt:lpstr>
      <vt:lpstr>ARP Request</vt:lpstr>
      <vt:lpstr>Slide 6</vt:lpstr>
      <vt:lpstr>Slide 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munikasi Over Network</dc:title>
  <dc:creator>123456789</dc:creator>
  <cp:lastModifiedBy>123456789</cp:lastModifiedBy>
  <cp:revision>6</cp:revision>
  <dcterms:created xsi:type="dcterms:W3CDTF">2015-11-16T00:51:41Z</dcterms:created>
  <dcterms:modified xsi:type="dcterms:W3CDTF">2015-11-16T01:01:31Z</dcterms:modified>
</cp:coreProperties>
</file>